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5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51"/>
        <w:gridCol w:w="898"/>
        <w:gridCol w:w="5432"/>
        <w:gridCol w:w="659"/>
        <w:gridCol w:w="11"/>
      </w:tblGrid>
      <w:tr w:rsidR="0096330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2345" w:rsidRDefault="00612345" w:rsidP="003342A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</w:pPr>
            <w:r w:rsidRPr="003342AF"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  <w:t>DATOS DEL PROGRAMA DE APOYO A LA FORMACIÓN POSGRADUAL DE ALTO NIVEL</w:t>
            </w:r>
          </w:p>
          <w:p w:rsidR="00306698" w:rsidRPr="00963302" w:rsidRDefault="00306698" w:rsidP="003342A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</w:pPr>
          </w:p>
        </w:tc>
      </w:tr>
      <w:tr w:rsidR="0096330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302" w:rsidRPr="00EC48D2" w:rsidRDefault="00963302" w:rsidP="009633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EC48D2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Información general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Nombre del docente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Identificación del docente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acultad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royecto curricular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rograma (doctorado/maestría)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Institución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96330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echa de inicio de los estudios</w:t>
            </w:r>
          </w:p>
        </w:tc>
        <w:tc>
          <w:tcPr>
            <w:tcW w:w="609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F62064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62064" w:rsidRPr="00963302" w:rsidRDefault="00F62064" w:rsidP="00F620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esolución aprobación</w:t>
            </w:r>
          </w:p>
        </w:tc>
        <w:tc>
          <w:tcPr>
            <w:tcW w:w="609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62064" w:rsidRPr="00963302" w:rsidRDefault="00F62064" w:rsidP="00F620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bookmarkStart w:id="0" w:name="_GoBack"/>
        <w:bookmarkEnd w:id="0"/>
      </w:tr>
      <w:tr w:rsidR="00F62064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62064" w:rsidRPr="00963302" w:rsidRDefault="00F62064" w:rsidP="00F620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ontrato N°</w:t>
            </w:r>
          </w:p>
        </w:tc>
        <w:tc>
          <w:tcPr>
            <w:tcW w:w="609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62064" w:rsidRPr="00963302" w:rsidRDefault="00F62064" w:rsidP="00F620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96330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302" w:rsidRPr="00612345" w:rsidRDefault="002F2F2B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Duración</w:t>
            </w: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7B74C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eriodicidad del programa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96330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7B74C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Duración del programa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63302" w:rsidRPr="00963302" w:rsidRDefault="00963302" w:rsidP="009633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Duración del contrat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612345" w:rsidRDefault="007B74C2" w:rsidP="002F2F2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 xml:space="preserve">Recursos asignados 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Tiquetes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Matrí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ula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egur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Apoyo bibliográfic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Gastos de instalación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alarios y prestaciones del docente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alarios y prestaciones docente (VE)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Total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EC48D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EC48D2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Prorroga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esolución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Adición al contrato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1304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74C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Motivo de la prorroga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bottom"/>
          </w:tcPr>
          <w:p w:rsidR="007B74C2" w:rsidRPr="00612345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Duración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Duración del contrato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con la adición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612345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Recursos asignados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Matrí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ula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alarios y prestaciones del docente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alarios y prestaciones docente (VE)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Total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</w:pPr>
          </w:p>
          <w:p w:rsidR="007B74C2" w:rsidRDefault="007B74C2" w:rsidP="002F2F2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</w:pPr>
            <w:r w:rsidRPr="003342AF"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  <w:t>SEGUIMIENTO</w:t>
            </w:r>
          </w:p>
          <w:p w:rsidR="00306698" w:rsidRPr="003342AF" w:rsidRDefault="00306698" w:rsidP="002F2F2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</w:pP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Datos de la ejecución del programa</w:t>
            </w: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echa del seguimiento</w:t>
            </w: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612345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Información académica - periodo cursado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Fecha de inicio del periodo 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echa de terminación del period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eriodo cursad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Tutor de la tesis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Espacios académico y/o créditos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alificación/nota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romedi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15"/>
          <w:jc w:val="center"/>
        </w:trPr>
        <w:tc>
          <w:tcPr>
            <w:tcW w:w="975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612345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612345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Recursos ejecutados - periodo cursado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Tiquetes</w:t>
            </w:r>
          </w:p>
        </w:tc>
        <w:tc>
          <w:tcPr>
            <w:tcW w:w="609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Matrí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ula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egur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Apoyo bibliográfic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</w:t>
            </w:r>
          </w:p>
        </w:tc>
      </w:tr>
      <w:tr w:rsidR="007B74C2" w:rsidRPr="00963302" w:rsidTr="007B74C2">
        <w:trPr>
          <w:gridAfter w:val="1"/>
          <w:wAfter w:w="11" w:type="dxa"/>
          <w:trHeight w:val="300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Gastos de instalación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Total ejecutado durante el periodo</w:t>
            </w:r>
          </w:p>
        </w:tc>
        <w:tc>
          <w:tcPr>
            <w:tcW w:w="609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$                                                                                                        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</w:t>
            </w:r>
          </w:p>
        </w:tc>
      </w:tr>
      <w:tr w:rsidR="007B74C2" w:rsidRPr="00963302" w:rsidTr="007B74C2">
        <w:trPr>
          <w:gridAfter w:val="1"/>
          <w:wAfter w:w="11" w:type="dxa"/>
          <w:trHeight w:val="315"/>
          <w:jc w:val="center"/>
        </w:trPr>
        <w:tc>
          <w:tcPr>
            <w:tcW w:w="3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F2F2B" w:rsidRPr="00963302" w:rsidRDefault="002F2F2B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0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s-CO" w:eastAsia="es-CO"/>
              </w:rPr>
            </w:pP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Observaciones del supervisor al</w:t>
            </w: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 xml:space="preserve"> informe de actividades </w:t>
            </w:r>
            <w:r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d</w:t>
            </w: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 xml:space="preserve">el docente </w:t>
            </w: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464"/>
          <w:jc w:val="center"/>
        </w:trPr>
        <w:tc>
          <w:tcPr>
            <w:tcW w:w="9751" w:type="dxa"/>
            <w:gridSpan w:val="5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2F2F2B" w:rsidRPr="00963302" w:rsidTr="001D528A">
        <w:trPr>
          <w:gridAfter w:val="1"/>
          <w:wAfter w:w="11" w:type="dxa"/>
          <w:trHeight w:val="315"/>
          <w:jc w:val="center"/>
        </w:trPr>
        <w:tc>
          <w:tcPr>
            <w:tcW w:w="9740" w:type="dxa"/>
            <w:gridSpan w:val="4"/>
            <w:tcBorders>
              <w:top w:val="nil"/>
              <w:left w:val="nil"/>
            </w:tcBorders>
            <w:shd w:val="clear" w:color="auto" w:fill="auto"/>
            <w:noWrap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  <w:p w:rsidR="00FC7467" w:rsidRDefault="00FC7467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  <w:p w:rsidR="002F2F2B" w:rsidRPr="00FC7467" w:rsidRDefault="00FC7467" w:rsidP="00FC746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</w:pPr>
            <w:r w:rsidRPr="00FC7467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P</w:t>
            </w:r>
            <w:r w:rsidR="002F2F2B" w:rsidRPr="00FC7467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>articipación en eventos</w:t>
            </w:r>
            <w:r w:rsidRPr="00FC7467">
              <w:rPr>
                <w:rFonts w:ascii="Calibri" w:eastAsia="Times New Roman" w:hAnsi="Calibri" w:cs="Times New Roman"/>
                <w:b/>
                <w:color w:val="000000"/>
                <w:lang w:val="es-CO" w:eastAsia="es-CO"/>
              </w:rPr>
              <w:t xml:space="preserve"> y/o publicaciones </w:t>
            </w:r>
          </w:p>
        </w:tc>
      </w:tr>
      <w:tr w:rsidR="002F2F2B" w:rsidRPr="00963302" w:rsidTr="001D528A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2F2B" w:rsidRDefault="002F2F2B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Evento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2F2F2B" w:rsidRPr="00963302" w:rsidTr="001D528A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2F2F2B" w:rsidRDefault="002F2F2B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onencia</w:t>
            </w:r>
            <w:r w:rsidR="00FC7467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/actividad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2F2F2B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2F2F2B" w:rsidRDefault="00C27B8C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Lugar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2F2F2B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2F2F2B" w:rsidRDefault="00C27B8C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echa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C27B8C" w:rsidRPr="00963302" w:rsidTr="00C27B8C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C27B8C" w:rsidRDefault="00C27B8C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6989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C27B8C" w:rsidRDefault="00C27B8C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C27B8C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C7467" w:rsidRDefault="00C27B8C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ublicación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C27B8C" w:rsidRDefault="00C27B8C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C27B8C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27B8C" w:rsidRDefault="00FC7467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roducto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C27B8C" w:rsidRDefault="00C27B8C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C27B8C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27B8C" w:rsidRDefault="00C27B8C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Fecha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C27B8C" w:rsidRDefault="00C27B8C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C7467" w:rsidRPr="00963302" w:rsidTr="00FC7467">
        <w:trPr>
          <w:gridAfter w:val="1"/>
          <w:wAfter w:w="11" w:type="dxa"/>
          <w:trHeight w:val="315"/>
          <w:jc w:val="center"/>
        </w:trPr>
        <w:tc>
          <w:tcPr>
            <w:tcW w:w="2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C7467" w:rsidRDefault="00FC7467" w:rsidP="00FC746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ódigo ISBN/ISSN</w:t>
            </w:r>
          </w:p>
        </w:tc>
        <w:tc>
          <w:tcPr>
            <w:tcW w:w="69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C7467" w:rsidRDefault="00FC7467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2F2F2B" w:rsidRPr="00963302" w:rsidTr="002F2F2B">
        <w:trPr>
          <w:gridAfter w:val="1"/>
          <w:wAfter w:w="11" w:type="dxa"/>
          <w:trHeight w:val="315"/>
          <w:jc w:val="center"/>
        </w:trPr>
        <w:tc>
          <w:tcPr>
            <w:tcW w:w="9740" w:type="dxa"/>
            <w:gridSpan w:val="4"/>
            <w:tcBorders>
              <w:top w:val="single" w:sz="4" w:space="0" w:color="auto"/>
              <w:left w:val="nil"/>
              <w:bottom w:val="nil"/>
            </w:tcBorders>
            <w:shd w:val="clear" w:color="auto" w:fill="auto"/>
            <w:noWrap/>
            <w:vAlign w:val="bottom"/>
          </w:tcPr>
          <w:p w:rsidR="002F2F2B" w:rsidRDefault="002F2F2B" w:rsidP="002F2F2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7B74C2" w:rsidRPr="00963302" w:rsidTr="007B74C2">
        <w:trPr>
          <w:trHeight w:val="300"/>
          <w:jc w:val="center"/>
        </w:trPr>
        <w:tc>
          <w:tcPr>
            <w:tcW w:w="9751" w:type="dxa"/>
            <w:gridSpan w:val="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B74C2" w:rsidRPr="00963302" w:rsidRDefault="007B74C2" w:rsidP="007B74C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>Anexos</w:t>
            </w:r>
            <w:r>
              <w:rPr>
                <w:rFonts w:ascii="Calibri" w:eastAsia="Times New Roman" w:hAnsi="Calibri" w:cs="Times New Roman"/>
                <w:b/>
                <w:bCs/>
                <w:color w:val="000000"/>
                <w:lang w:val="es-CO" w:eastAsia="es-CO"/>
              </w:rPr>
              <w:t xml:space="preserve"> – Archivos soporte</w:t>
            </w:r>
          </w:p>
        </w:tc>
      </w:tr>
      <w:tr w:rsidR="007B74C2" w:rsidRPr="00963302" w:rsidTr="007B74C2">
        <w:trPr>
          <w:gridAfter w:val="1"/>
          <w:wAfter w:w="11" w:type="dxa"/>
          <w:trHeight w:val="287"/>
          <w:jc w:val="center"/>
        </w:trPr>
        <w:tc>
          <w:tcPr>
            <w:tcW w:w="9081" w:type="dxa"/>
            <w:gridSpan w:val="3"/>
            <w:tcBorders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Inf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orme del docente                                                                                                                                  </w:t>
            </w:r>
          </w:p>
        </w:tc>
        <w:tc>
          <w:tcPr>
            <w:tcW w:w="659" w:type="dxa"/>
            <w:tcBorders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-5598626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ertificado de notas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10963651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ertificación del tutor o responsable del trabajo de grado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19232165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Soporte Tiquetes                                                      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10138082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ecibo de pago matrí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ula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-19990230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omprobante de pago del s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eguro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21153984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omprobante de pago de material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bibliográfico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20608908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12345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omprobante de pago de ga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tos de instalación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                         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9783454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7B74C2" w:rsidRPr="00963302" w:rsidTr="00C27B8C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7B74C2" w:rsidRPr="00963302" w:rsidRDefault="007B74C2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ontrato (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únicamente </w:t>
            </w:r>
            <w:r w:rsidRPr="00963302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para primer seguimiento)</w:t>
            </w: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                               </w:t>
            </w:r>
          </w:p>
        </w:tc>
        <w:tc>
          <w:tcPr>
            <w:tcW w:w="659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74C2" w:rsidRPr="00963302" w:rsidRDefault="00B06BEA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sdt>
              <w:sdtPr>
                <w:rPr>
                  <w:rFonts w:ascii="Calibri" w:eastAsia="Times New Roman" w:hAnsi="Calibri" w:cs="Times New Roman"/>
                  <w:color w:val="000000"/>
                  <w:lang w:val="es-CO" w:eastAsia="es-CO"/>
                </w:rPr>
                <w:id w:val="5465741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B74C2"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sdtContent>
            </w:sdt>
          </w:p>
        </w:tc>
      </w:tr>
      <w:tr w:rsidR="00B3445E" w:rsidRPr="00963302" w:rsidTr="00C27B8C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B3445E" w:rsidRPr="00963302" w:rsidRDefault="00B3445E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Prórroga del contrato </w:t>
            </w:r>
          </w:p>
        </w:tc>
        <w:sdt>
          <w:sdtPr>
            <w:rPr>
              <w:rFonts w:ascii="Calibri" w:eastAsia="Times New Roman" w:hAnsi="Calibri" w:cs="Times New Roman"/>
              <w:color w:val="000000"/>
              <w:lang w:val="es-CO" w:eastAsia="es-CO"/>
            </w:rPr>
            <w:id w:val="16429186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59" w:type="dxa"/>
                <w:tcBorders>
                  <w:top w:val="dotted" w:sz="4" w:space="0" w:color="auto"/>
                  <w:left w:val="nil"/>
                  <w:bottom w:val="dotted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B3445E" w:rsidRDefault="00B3445E" w:rsidP="007B74C2">
                <w:pPr>
                  <w:spacing w:after="0" w:line="240" w:lineRule="auto"/>
                  <w:rPr>
                    <w:rFonts w:ascii="Calibri" w:eastAsia="Times New Roman" w:hAnsi="Calibri" w:cs="Times New Roman"/>
                    <w:color w:val="000000"/>
                    <w:lang w:val="es-CO" w:eastAsia="es-CO"/>
                  </w:rPr>
                </w:pPr>
                <w:r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p>
            </w:tc>
          </w:sdtContent>
        </w:sdt>
      </w:tr>
      <w:tr w:rsidR="00C27B8C" w:rsidRPr="00963302" w:rsidTr="00C27B8C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</w:tcBorders>
            <w:shd w:val="clear" w:color="auto" w:fill="auto"/>
            <w:noWrap/>
            <w:vAlign w:val="center"/>
          </w:tcPr>
          <w:p w:rsidR="00C27B8C" w:rsidRPr="00963302" w:rsidRDefault="00FC7467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Certificado participación en evento</w:t>
            </w:r>
          </w:p>
        </w:tc>
        <w:sdt>
          <w:sdtPr>
            <w:rPr>
              <w:rFonts w:ascii="Calibri" w:eastAsia="Times New Roman" w:hAnsi="Calibri" w:cs="Times New Roman"/>
              <w:color w:val="000000"/>
              <w:lang w:val="es-CO" w:eastAsia="es-CO"/>
            </w:rPr>
            <w:id w:val="-208019962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59" w:type="dxa"/>
                <w:tcBorders>
                  <w:top w:val="dotted" w:sz="4" w:space="0" w:color="auto"/>
                  <w:left w:val="nil"/>
                  <w:bottom w:val="dotted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C27B8C" w:rsidRDefault="00FC7467" w:rsidP="007B74C2">
                <w:pPr>
                  <w:spacing w:after="0" w:line="240" w:lineRule="auto"/>
                  <w:rPr>
                    <w:rFonts w:ascii="Calibri" w:eastAsia="Times New Roman" w:hAnsi="Calibri" w:cs="Times New Roman"/>
                    <w:color w:val="000000"/>
                    <w:lang w:val="es-CO" w:eastAsia="es-CO"/>
                  </w:rPr>
                </w:pPr>
                <w:r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p>
            </w:tc>
          </w:sdtContent>
        </w:sdt>
      </w:tr>
      <w:tr w:rsidR="00C27B8C" w:rsidRPr="00963302" w:rsidTr="007B74C2">
        <w:trPr>
          <w:gridAfter w:val="1"/>
          <w:wAfter w:w="11" w:type="dxa"/>
          <w:trHeight w:val="280"/>
          <w:jc w:val="center"/>
        </w:trPr>
        <w:tc>
          <w:tcPr>
            <w:tcW w:w="9081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27B8C" w:rsidRPr="00963302" w:rsidRDefault="00FC7467" w:rsidP="007B74C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Soporte publicación</w:t>
            </w:r>
          </w:p>
        </w:tc>
        <w:sdt>
          <w:sdtPr>
            <w:rPr>
              <w:rFonts w:ascii="Calibri" w:eastAsia="Times New Roman" w:hAnsi="Calibri" w:cs="Times New Roman"/>
              <w:color w:val="000000"/>
              <w:lang w:val="es-CO" w:eastAsia="es-CO"/>
            </w:rPr>
            <w:id w:val="-10840683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59" w:type="dxa"/>
                <w:tcBorders>
                  <w:top w:val="dotted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:rsidR="00C27B8C" w:rsidRDefault="00FC7467" w:rsidP="007B74C2">
                <w:pPr>
                  <w:spacing w:after="0" w:line="240" w:lineRule="auto"/>
                  <w:rPr>
                    <w:rFonts w:ascii="Calibri" w:eastAsia="Times New Roman" w:hAnsi="Calibri" w:cs="Times New Roman"/>
                    <w:color w:val="000000"/>
                    <w:lang w:val="es-CO" w:eastAsia="es-CO"/>
                  </w:rPr>
                </w:pPr>
                <w:r>
                  <w:rPr>
                    <w:rFonts w:ascii="MS Gothic" w:eastAsia="MS Gothic" w:hAnsi="MS Gothic" w:cs="Times New Roman" w:hint="eastAsia"/>
                    <w:color w:val="000000"/>
                    <w:lang w:val="es-CO" w:eastAsia="es-CO"/>
                  </w:rPr>
                  <w:t>☐</w:t>
                </w:r>
              </w:p>
            </w:tc>
          </w:sdtContent>
        </w:sdt>
      </w:tr>
    </w:tbl>
    <w:p w:rsidR="00CB2CAF" w:rsidRDefault="00CB2CAF" w:rsidP="00E4574D">
      <w:pPr>
        <w:tabs>
          <w:tab w:val="left" w:pos="4883"/>
        </w:tabs>
        <w:rPr>
          <w:rFonts w:cs="Arial"/>
        </w:rPr>
      </w:pPr>
    </w:p>
    <w:p w:rsidR="00EC48D2" w:rsidRDefault="00E4574D" w:rsidP="00E4574D">
      <w:pPr>
        <w:tabs>
          <w:tab w:val="left" w:pos="4883"/>
        </w:tabs>
        <w:rPr>
          <w:rFonts w:cs="Arial"/>
        </w:rPr>
      </w:pPr>
      <w:r>
        <w:rPr>
          <w:rFonts w:cs="Arial"/>
        </w:rPr>
        <w:tab/>
      </w:r>
    </w:p>
    <w:p w:rsidR="00C27B8C" w:rsidRDefault="00C27B8C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EC48D2" w:rsidRDefault="00EC48D2" w:rsidP="00E4574D">
      <w:pPr>
        <w:tabs>
          <w:tab w:val="left" w:pos="4883"/>
        </w:tabs>
        <w:rPr>
          <w:rFonts w:cs="Arial"/>
        </w:rPr>
      </w:pPr>
    </w:p>
    <w:p w:rsidR="00CB2CAF" w:rsidRPr="00E4574D" w:rsidRDefault="00CB2CAF" w:rsidP="00E4574D">
      <w:pPr>
        <w:tabs>
          <w:tab w:val="left" w:pos="4883"/>
        </w:tabs>
        <w:rPr>
          <w:rFonts w:cs="Arial"/>
        </w:rPr>
      </w:pPr>
      <w:r w:rsidRPr="00CB2CAF">
        <w:rPr>
          <w:rFonts w:cs="Arial"/>
          <w:sz w:val="18"/>
        </w:rPr>
        <w:t xml:space="preserve">Una copia de este </w:t>
      </w:r>
      <w:r w:rsidR="00355FFF">
        <w:rPr>
          <w:rFonts w:cs="Arial"/>
          <w:sz w:val="18"/>
        </w:rPr>
        <w:t>informe debe ser entregada en la O</w:t>
      </w:r>
      <w:r w:rsidRPr="00CB2CAF">
        <w:rPr>
          <w:rFonts w:cs="Arial"/>
          <w:sz w:val="18"/>
        </w:rPr>
        <w:t>ficina Asesora Jurídica para anexar a la carpeta del contrato</w:t>
      </w:r>
      <w:r>
        <w:rPr>
          <w:rFonts w:cs="Arial"/>
        </w:rPr>
        <w:t>.</w:t>
      </w:r>
    </w:p>
    <w:sectPr w:rsidR="00CB2CAF" w:rsidRPr="00E4574D" w:rsidSect="00102452">
      <w:headerReference w:type="default" r:id="rId8"/>
      <w:footerReference w:type="default" r:id="rId9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6BEA" w:rsidRDefault="00B06BEA" w:rsidP="001F2157">
      <w:pPr>
        <w:spacing w:after="0" w:line="240" w:lineRule="auto"/>
      </w:pPr>
      <w:r>
        <w:separator/>
      </w:r>
    </w:p>
  </w:endnote>
  <w:endnote w:type="continuationSeparator" w:id="0">
    <w:p w:rsidR="00B06BEA" w:rsidRDefault="00B06BEA" w:rsidP="001F2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8"/>
      </w:rPr>
      <w:id w:val="-281111885"/>
      <w:docPartObj>
        <w:docPartGallery w:val="Page Numbers (Bottom of Page)"/>
        <w:docPartUnique/>
      </w:docPartObj>
    </w:sdtPr>
    <w:sdtEndPr/>
    <w:sdtContent>
      <w:p w:rsidR="00102452" w:rsidRPr="00DE0DDA" w:rsidRDefault="00DE0DDA" w:rsidP="00DE0DDA">
        <w:pPr>
          <w:pStyle w:val="Piedepgina"/>
          <w:jc w:val="center"/>
          <w:rPr>
            <w:sz w:val="18"/>
          </w:rPr>
        </w:pPr>
        <w:r w:rsidRPr="00DE0DDA">
          <w:rPr>
            <w:sz w:val="18"/>
          </w:rPr>
          <w:t xml:space="preserve">Página </w:t>
        </w:r>
        <w:r w:rsidR="00102452" w:rsidRPr="00DE0DDA">
          <w:rPr>
            <w:sz w:val="18"/>
          </w:rPr>
          <w:fldChar w:fldCharType="begin"/>
        </w:r>
        <w:r w:rsidR="00102452" w:rsidRPr="00DE0DDA">
          <w:rPr>
            <w:sz w:val="18"/>
          </w:rPr>
          <w:instrText>PAGE   \* MERGEFORMAT</w:instrText>
        </w:r>
        <w:r w:rsidR="00102452" w:rsidRPr="00DE0DDA">
          <w:rPr>
            <w:sz w:val="18"/>
          </w:rPr>
          <w:fldChar w:fldCharType="separate"/>
        </w:r>
        <w:r w:rsidR="00DA06C6">
          <w:rPr>
            <w:noProof/>
            <w:sz w:val="18"/>
          </w:rPr>
          <w:t>2</w:t>
        </w:r>
        <w:r w:rsidR="00102452" w:rsidRPr="00DE0DDA">
          <w:rPr>
            <w:sz w:val="18"/>
          </w:rPr>
          <w:fldChar w:fldCharType="end"/>
        </w:r>
        <w:r w:rsidRPr="00DE0DDA">
          <w:rPr>
            <w:sz w:val="18"/>
          </w:rPr>
          <w:t xml:space="preserve"> de 3</w:t>
        </w:r>
      </w:p>
    </w:sdtContent>
  </w:sdt>
  <w:p w:rsidR="00102452" w:rsidRDefault="0010245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6BEA" w:rsidRDefault="00B06BEA" w:rsidP="001F2157">
      <w:pPr>
        <w:spacing w:after="0" w:line="240" w:lineRule="auto"/>
      </w:pPr>
      <w:r>
        <w:separator/>
      </w:r>
    </w:p>
  </w:footnote>
  <w:footnote w:type="continuationSeparator" w:id="0">
    <w:p w:rsidR="00B06BEA" w:rsidRDefault="00B06BEA" w:rsidP="001F21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7" w:type="dxa"/>
      <w:jc w:val="center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60"/>
      <w:gridCol w:w="4394"/>
      <w:gridCol w:w="2410"/>
      <w:gridCol w:w="1843"/>
    </w:tblGrid>
    <w:tr w:rsidR="001F2157" w:rsidRPr="00E4574D" w:rsidTr="00612345">
      <w:trPr>
        <w:trHeight w:val="819"/>
        <w:jc w:val="center"/>
      </w:trPr>
      <w:tc>
        <w:tcPr>
          <w:tcW w:w="1560" w:type="dxa"/>
          <w:vMerge w:val="restart"/>
          <w:vAlign w:val="center"/>
        </w:tcPr>
        <w:p w:rsidR="001F2157" w:rsidRPr="00E4574D" w:rsidRDefault="00E4574D" w:rsidP="005B50FD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58240" behindDoc="1" locked="0" layoutInCell="1" allowOverlap="1" wp14:anchorId="0C8061E6" wp14:editId="34387991">
                <wp:simplePos x="0" y="0"/>
                <wp:positionH relativeFrom="column">
                  <wp:posOffset>6985</wp:posOffset>
                </wp:positionH>
                <wp:positionV relativeFrom="paragraph">
                  <wp:posOffset>3175</wp:posOffset>
                </wp:positionV>
                <wp:extent cx="795020" cy="837565"/>
                <wp:effectExtent l="0" t="0" r="5080" b="635"/>
                <wp:wrapNone/>
                <wp:docPr id="6" name="Imagen 6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2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5020" cy="837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394" w:type="dxa"/>
          <w:vAlign w:val="center"/>
        </w:tcPr>
        <w:p w:rsidR="001F2157" w:rsidRPr="00691B23" w:rsidRDefault="00803AAE" w:rsidP="00803AAE">
          <w:pPr>
            <w:pStyle w:val="Encabezado"/>
            <w:jc w:val="center"/>
            <w:rPr>
              <w:rFonts w:cs="Arial"/>
              <w:b/>
              <w:sz w:val="20"/>
              <w:szCs w:val="20"/>
              <w:lang w:val="es-CO"/>
            </w:rPr>
          </w:pPr>
          <w:r>
            <w:rPr>
              <w:rFonts w:cs="Arial"/>
              <w:b/>
              <w:sz w:val="20"/>
              <w:szCs w:val="20"/>
              <w:lang w:val="es-CO"/>
            </w:rPr>
            <w:t>SEGUIMIENTO Y SUPERVISIÓN DE CONTRATOS DE PROGRAMAS DE APOYO A LA FORMACIÓN POSGRADUAL DE ALTO NIVEL</w:t>
          </w:r>
        </w:p>
      </w:tc>
      <w:tc>
        <w:tcPr>
          <w:tcW w:w="2410" w:type="dxa"/>
          <w:vAlign w:val="center"/>
        </w:tcPr>
        <w:p w:rsidR="001F2157" w:rsidRPr="00E4574D" w:rsidRDefault="00E4574D" w:rsidP="00EA40A7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>
            <w:rPr>
              <w:rFonts w:cs="Arial"/>
              <w:sz w:val="20"/>
              <w:szCs w:val="20"/>
              <w:lang w:val="es-CO"/>
            </w:rPr>
            <w:t>Código:</w:t>
          </w:r>
          <w:r w:rsidR="00612345">
            <w:rPr>
              <w:rFonts w:cs="Arial"/>
              <w:sz w:val="20"/>
              <w:szCs w:val="20"/>
              <w:lang w:val="es-CO"/>
            </w:rPr>
            <w:t xml:space="preserve"> GD-PR-013-FR-031</w:t>
          </w:r>
        </w:p>
      </w:tc>
      <w:tc>
        <w:tcPr>
          <w:tcW w:w="1843" w:type="dxa"/>
          <w:vMerge w:val="restart"/>
          <w:vAlign w:val="center"/>
        </w:tcPr>
        <w:p w:rsidR="001F2157" w:rsidRPr="00E4574D" w:rsidRDefault="003D3276" w:rsidP="005B50FD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object w:dxaOrig="3067" w:dyaOrig="111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9.5pt;height:25.5pt" o:ole="">
                <v:imagedata r:id="rId2" o:title=""/>
              </v:shape>
              <o:OLEObject Type="Embed" ProgID="Visio.Drawing.11" ShapeID="_x0000_i1025" DrawAspect="Content" ObjectID="_1638952544" r:id="rId3"/>
            </w:object>
          </w:r>
        </w:p>
      </w:tc>
    </w:tr>
    <w:tr w:rsidR="001F2157" w:rsidRPr="00E4574D" w:rsidTr="00612345">
      <w:trPr>
        <w:trHeight w:val="293"/>
        <w:jc w:val="center"/>
      </w:trPr>
      <w:tc>
        <w:tcPr>
          <w:tcW w:w="1560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394" w:type="dxa"/>
          <w:vAlign w:val="center"/>
        </w:tcPr>
        <w:p w:rsidR="001F2157" w:rsidRPr="00E4574D" w:rsidRDefault="001F2157" w:rsidP="00F31C12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>Macro</w:t>
          </w:r>
          <w:r w:rsidR="00F31C12" w:rsidRPr="00E4574D">
            <w:rPr>
              <w:rFonts w:cs="Arial"/>
              <w:sz w:val="20"/>
              <w:szCs w:val="20"/>
              <w:lang w:val="es-CO"/>
            </w:rPr>
            <w:t>p</w:t>
          </w:r>
          <w:r w:rsidRPr="00E4574D">
            <w:rPr>
              <w:rFonts w:cs="Arial"/>
              <w:sz w:val="20"/>
              <w:szCs w:val="20"/>
              <w:lang w:val="es-CO"/>
            </w:rPr>
            <w:t>roceso: Gestión Académica</w:t>
          </w:r>
        </w:p>
      </w:tc>
      <w:tc>
        <w:tcPr>
          <w:tcW w:w="2410" w:type="dxa"/>
          <w:vAlign w:val="center"/>
        </w:tcPr>
        <w:p w:rsidR="001F2157" w:rsidRPr="00E4574D" w:rsidRDefault="001F2157" w:rsidP="00EA40A7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 xml:space="preserve">Versión: </w:t>
          </w:r>
          <w:r w:rsidR="00F31C12" w:rsidRPr="00E4574D">
            <w:rPr>
              <w:rFonts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  <w:tr w:rsidR="001F2157" w:rsidRPr="00E4574D" w:rsidTr="00612345">
      <w:trPr>
        <w:trHeight w:val="522"/>
        <w:jc w:val="center"/>
      </w:trPr>
      <w:tc>
        <w:tcPr>
          <w:tcW w:w="1560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394" w:type="dxa"/>
          <w:vAlign w:val="center"/>
        </w:tcPr>
        <w:p w:rsidR="001F2157" w:rsidRPr="00E4574D" w:rsidRDefault="00B112F5" w:rsidP="00A33474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>
            <w:rPr>
              <w:rFonts w:cs="Arial"/>
              <w:sz w:val="20"/>
              <w:szCs w:val="20"/>
              <w:lang w:val="es-CO"/>
            </w:rPr>
            <w:t>Proceso: Gestión de</w:t>
          </w:r>
          <w:r w:rsidR="001F2157" w:rsidRPr="00E4574D">
            <w:rPr>
              <w:rFonts w:cs="Arial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410" w:type="dxa"/>
          <w:vAlign w:val="center"/>
        </w:tcPr>
        <w:p w:rsidR="001F2157" w:rsidRPr="00E4574D" w:rsidRDefault="001F2157" w:rsidP="00EA40A7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E4574D">
            <w:rPr>
              <w:rFonts w:cs="Arial"/>
              <w:sz w:val="20"/>
              <w:szCs w:val="20"/>
              <w:lang w:val="es-CO"/>
            </w:rPr>
            <w:t xml:space="preserve">Fecha de Aprobación: </w:t>
          </w:r>
          <w:r w:rsidR="00612345">
            <w:rPr>
              <w:rFonts w:cs="Arial"/>
              <w:sz w:val="20"/>
              <w:szCs w:val="20"/>
              <w:lang w:val="es-CO"/>
            </w:rPr>
            <w:t>23/12/2019</w:t>
          </w:r>
        </w:p>
      </w:tc>
      <w:tc>
        <w:tcPr>
          <w:tcW w:w="1843" w:type="dxa"/>
          <w:vMerge/>
        </w:tcPr>
        <w:p w:rsidR="001F2157" w:rsidRPr="00E4574D" w:rsidRDefault="001F2157" w:rsidP="00A33474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</w:tbl>
  <w:p w:rsidR="001F2157" w:rsidRPr="00E4574D" w:rsidRDefault="001F2157">
    <w:pPr>
      <w:pStyle w:val="Encabezado"/>
      <w:rPr>
        <w:sz w:val="20"/>
        <w:szCs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157"/>
    <w:rsid w:val="00047E4A"/>
    <w:rsid w:val="000723E4"/>
    <w:rsid w:val="000760DB"/>
    <w:rsid w:val="00102452"/>
    <w:rsid w:val="001066CA"/>
    <w:rsid w:val="00155FEB"/>
    <w:rsid w:val="00156A59"/>
    <w:rsid w:val="00172CFD"/>
    <w:rsid w:val="001D528A"/>
    <w:rsid w:val="001F2157"/>
    <w:rsid w:val="002820BC"/>
    <w:rsid w:val="002B4CC2"/>
    <w:rsid w:val="002F2F2B"/>
    <w:rsid w:val="00306698"/>
    <w:rsid w:val="00325C21"/>
    <w:rsid w:val="003342AF"/>
    <w:rsid w:val="00355FFF"/>
    <w:rsid w:val="00374FAB"/>
    <w:rsid w:val="003D3276"/>
    <w:rsid w:val="00403567"/>
    <w:rsid w:val="00422E24"/>
    <w:rsid w:val="00457E58"/>
    <w:rsid w:val="004A1F48"/>
    <w:rsid w:val="0055700D"/>
    <w:rsid w:val="00560EBF"/>
    <w:rsid w:val="005B50FD"/>
    <w:rsid w:val="005F6902"/>
    <w:rsid w:val="00612345"/>
    <w:rsid w:val="006457F5"/>
    <w:rsid w:val="006875F0"/>
    <w:rsid w:val="00691B23"/>
    <w:rsid w:val="006F588C"/>
    <w:rsid w:val="00720761"/>
    <w:rsid w:val="00722E51"/>
    <w:rsid w:val="00723F2D"/>
    <w:rsid w:val="00780D53"/>
    <w:rsid w:val="007945A9"/>
    <w:rsid w:val="007B3A8B"/>
    <w:rsid w:val="007B74C2"/>
    <w:rsid w:val="007F7A04"/>
    <w:rsid w:val="00803AAE"/>
    <w:rsid w:val="008211EF"/>
    <w:rsid w:val="008B7B20"/>
    <w:rsid w:val="00900168"/>
    <w:rsid w:val="009348F7"/>
    <w:rsid w:val="00963302"/>
    <w:rsid w:val="009820ED"/>
    <w:rsid w:val="009B7CFB"/>
    <w:rsid w:val="00A115E5"/>
    <w:rsid w:val="00B06BEA"/>
    <w:rsid w:val="00B112F5"/>
    <w:rsid w:val="00B3445E"/>
    <w:rsid w:val="00B964B4"/>
    <w:rsid w:val="00C10EC7"/>
    <w:rsid w:val="00C27B8C"/>
    <w:rsid w:val="00C36F49"/>
    <w:rsid w:val="00C80585"/>
    <w:rsid w:val="00CB2CAF"/>
    <w:rsid w:val="00CB7D14"/>
    <w:rsid w:val="00D72493"/>
    <w:rsid w:val="00D9755B"/>
    <w:rsid w:val="00DA06C6"/>
    <w:rsid w:val="00DE0DDA"/>
    <w:rsid w:val="00E23278"/>
    <w:rsid w:val="00E37542"/>
    <w:rsid w:val="00E4574D"/>
    <w:rsid w:val="00E64843"/>
    <w:rsid w:val="00E72525"/>
    <w:rsid w:val="00EA40A7"/>
    <w:rsid w:val="00EB61FE"/>
    <w:rsid w:val="00EC48D2"/>
    <w:rsid w:val="00F31C12"/>
    <w:rsid w:val="00F62064"/>
    <w:rsid w:val="00FC74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F2157"/>
  </w:style>
  <w:style w:type="paragraph" w:styleId="Piedepgina">
    <w:name w:val="footer"/>
    <w:basedOn w:val="Normal"/>
    <w:link w:val="PiedepginaCar"/>
    <w:uiPriority w:val="99"/>
    <w:unhideWhenUsed/>
    <w:rsid w:val="001F215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F2157"/>
  </w:style>
  <w:style w:type="paragraph" w:styleId="Textodeglobo">
    <w:name w:val="Balloon Text"/>
    <w:basedOn w:val="Normal"/>
    <w:link w:val="TextodegloboCar"/>
    <w:uiPriority w:val="99"/>
    <w:semiHidden/>
    <w:unhideWhenUsed/>
    <w:rsid w:val="001F21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215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155F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90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8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7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967BBE-A3D9-4296-BD24-CC5A89872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92</Words>
  <Characters>3259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IDY</dc:creator>
  <cp:lastModifiedBy>df</cp:lastModifiedBy>
  <cp:revision>2</cp:revision>
  <cp:lastPrinted>2019-12-26T15:50:00Z</cp:lastPrinted>
  <dcterms:created xsi:type="dcterms:W3CDTF">2019-12-27T16:49:00Z</dcterms:created>
  <dcterms:modified xsi:type="dcterms:W3CDTF">2019-12-27T16:49:00Z</dcterms:modified>
</cp:coreProperties>
</file>